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8729BE6" w14:textId="5A375B3B" w:rsidR="00CC058F" w:rsidRDefault="00CC058F" w:rsidP="00CC058F">
      <w:pPr>
        <w:pStyle w:val="1"/>
        <w:jc w:val="center"/>
      </w:pPr>
      <w:r>
        <w:rPr>
          <w:rFonts w:hint="eastAsia"/>
        </w:rPr>
        <w:t>医用雾化器软件设计及问题说明</w:t>
      </w:r>
    </w:p>
    <w:p w14:paraId="6B9C5D35" w14:textId="2A18D048" w:rsidR="00235D55" w:rsidRDefault="00CC058F" w:rsidP="00CC058F">
      <w:pPr>
        <w:pStyle w:val="a3"/>
        <w:numPr>
          <w:ilvl w:val="0"/>
          <w:numId w:val="1"/>
        </w:numPr>
        <w:ind w:firstLineChars="0"/>
        <w:rPr>
          <w:sz w:val="28"/>
          <w:szCs w:val="28"/>
        </w:rPr>
      </w:pPr>
      <w:r w:rsidRPr="00CC058F">
        <w:rPr>
          <w:rFonts w:hint="eastAsia"/>
          <w:sz w:val="28"/>
          <w:szCs w:val="28"/>
        </w:rPr>
        <w:t>软件环境配置</w:t>
      </w:r>
    </w:p>
    <w:p w14:paraId="1D02F702" w14:textId="62A83F05" w:rsidR="00CC058F" w:rsidRDefault="00CC058F" w:rsidP="00CC058F">
      <w:pPr>
        <w:pStyle w:val="a4"/>
        <w:spacing w:before="0" w:beforeAutospacing="0" w:after="0" w:afterAutospacing="0" w:line="360" w:lineRule="auto"/>
        <w:ind w:firstLineChars="200" w:firstLine="480"/>
      </w:pPr>
      <w:r>
        <w:rPr>
          <w:rFonts w:hint="eastAsia"/>
        </w:rPr>
        <w:t>雾化器M</w:t>
      </w:r>
      <w:r>
        <w:t>CU</w:t>
      </w:r>
      <w:r>
        <w:rPr>
          <w:rFonts w:hint="eastAsia"/>
        </w:rPr>
        <w:t>选用microchip公司的</w:t>
      </w:r>
      <w:r w:rsidRPr="00CC058F">
        <w:rPr>
          <w:rFonts w:asciiTheme="minorHAnsi" w:hAnsiTheme="minorHAnsi" w:cstheme="minorBidi"/>
          <w:kern w:val="2"/>
        </w:rPr>
        <w:t>PIC16F1578-I/SS</w:t>
      </w:r>
      <w:r>
        <w:rPr>
          <w:rFonts w:hint="eastAsia"/>
        </w:rPr>
        <w:t>，目前的编程环境使用</w:t>
      </w:r>
      <w:r>
        <w:t>MPLAB X IDE v5.50</w:t>
      </w:r>
      <w:r>
        <w:rPr>
          <w:rFonts w:hint="eastAsia"/>
        </w:rPr>
        <w:t>，需要安装</w:t>
      </w:r>
      <w:r w:rsidRPr="00CC058F">
        <w:t>xc8-v2.32-full-install-windows-x64-installer</w:t>
      </w:r>
      <w:r>
        <w:rPr>
          <w:rFonts w:hint="eastAsia"/>
        </w:rPr>
        <w:t>，此安装包为对应的C语言编译器，硬件仿真器为</w:t>
      </w:r>
      <w:r>
        <w:t>PICK</w:t>
      </w:r>
      <w:r>
        <w:rPr>
          <w:rFonts w:hint="eastAsia"/>
        </w:rPr>
        <w:t>it</w:t>
      </w:r>
      <w:r>
        <w:t>3,</w:t>
      </w:r>
      <w:r>
        <w:rPr>
          <w:rFonts w:hint="eastAsia"/>
        </w:rPr>
        <w:t>目前整个的软硬件环境及安装包我这边都有。</w:t>
      </w:r>
    </w:p>
    <w:p w14:paraId="75B3ADAE" w14:textId="77777777" w:rsidR="00520852" w:rsidRPr="00563518" w:rsidRDefault="00520852">
      <w:pPr>
        <w:widowControl/>
        <w:jc w:val="left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3CD232C5" w14:textId="2F053449" w:rsidR="00CC058F" w:rsidRDefault="00CC058F" w:rsidP="00CC058F">
      <w:pPr>
        <w:pStyle w:val="a3"/>
        <w:numPr>
          <w:ilvl w:val="0"/>
          <w:numId w:val="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软件工作流程图</w:t>
      </w:r>
    </w:p>
    <w:p w14:paraId="768FB95D" w14:textId="0E74E95A" w:rsidR="00CC058F" w:rsidRDefault="00E95061" w:rsidP="00520852">
      <w:pPr>
        <w:pStyle w:val="a4"/>
        <w:spacing w:before="0" w:beforeAutospacing="0" w:after="0" w:afterAutospacing="0" w:line="360" w:lineRule="auto"/>
        <w:jc w:val="center"/>
      </w:pPr>
      <w:r>
        <w:object w:dxaOrig="2883" w:dyaOrig="9774" w14:anchorId="3628E1F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in;height:489pt" o:ole="">
            <v:imagedata r:id="rId7" o:title=""/>
          </v:shape>
          <o:OLEObject Type="Embed" ProgID="Visio.Drawing.11" ShapeID="_x0000_i1025" DrawAspect="Content" ObjectID="_1721822537" r:id="rId8"/>
        </w:object>
      </w:r>
    </w:p>
    <w:p w14:paraId="2476E787" w14:textId="77777777" w:rsidR="00CC058F" w:rsidRPr="00CC058F" w:rsidRDefault="00CC058F" w:rsidP="00CC058F">
      <w:pPr>
        <w:rPr>
          <w:sz w:val="28"/>
          <w:szCs w:val="28"/>
        </w:rPr>
      </w:pPr>
    </w:p>
    <w:p w14:paraId="451E6E0C" w14:textId="5972548A" w:rsidR="00CC058F" w:rsidRDefault="00CC058F" w:rsidP="00CC058F">
      <w:pPr>
        <w:pStyle w:val="a3"/>
        <w:numPr>
          <w:ilvl w:val="0"/>
          <w:numId w:val="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目前存在的问题</w:t>
      </w:r>
    </w:p>
    <w:p w14:paraId="3D9B29D3" w14:textId="77777777" w:rsidR="003F725A" w:rsidRDefault="00E95061" w:rsidP="00E95061">
      <w:pPr>
        <w:pStyle w:val="a3"/>
        <w:numPr>
          <w:ilvl w:val="0"/>
          <w:numId w:val="2"/>
        </w:numPr>
        <w:ind w:firstLineChars="0"/>
        <w:rPr>
          <w:sz w:val="24"/>
          <w:szCs w:val="24"/>
        </w:rPr>
      </w:pPr>
      <w:r w:rsidRPr="00E95061">
        <w:rPr>
          <w:rFonts w:hint="eastAsia"/>
          <w:sz w:val="24"/>
          <w:szCs w:val="24"/>
        </w:rPr>
        <w:t>对于</w:t>
      </w:r>
      <w:r w:rsidRPr="00E95061">
        <w:rPr>
          <w:sz w:val="24"/>
          <w:szCs w:val="24"/>
        </w:rPr>
        <w:t>PI</w:t>
      </w:r>
      <w:r w:rsidRPr="00E95061">
        <w:rPr>
          <w:rFonts w:hint="eastAsia"/>
          <w:sz w:val="24"/>
          <w:szCs w:val="24"/>
        </w:rPr>
        <w:t>膜雾化片，雾化时每次水杯都在还剩0.5~1ml左右的位置判断为无水停机，关闭使能信号再重新开始，剩下的水雾化完就无水停机，相当于经常有一次稳定的误报警，需要处理；</w:t>
      </w:r>
      <w:bookmarkStart w:id="0" w:name="_GoBack"/>
      <w:bookmarkEnd w:id="0"/>
    </w:p>
    <w:p w14:paraId="17775937" w14:textId="77777777" w:rsidR="003F725A" w:rsidRDefault="00E95061" w:rsidP="00E95061">
      <w:pPr>
        <w:pStyle w:val="a3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初始化时，工作指示灯亮度不够，应该</w:t>
      </w:r>
      <w:r w:rsidR="005F07A7">
        <w:rPr>
          <w:rFonts w:hint="eastAsia"/>
          <w:sz w:val="24"/>
          <w:szCs w:val="24"/>
        </w:rPr>
        <w:t>是</w:t>
      </w:r>
      <w:r>
        <w:rPr>
          <w:rFonts w:hint="eastAsia"/>
          <w:sz w:val="24"/>
          <w:szCs w:val="24"/>
        </w:rPr>
        <w:t>软件控制的问题；</w:t>
      </w:r>
    </w:p>
    <w:p w14:paraId="122223BA" w14:textId="04A05F5E" w:rsidR="00E95061" w:rsidRPr="00E95061" w:rsidRDefault="00E95061" w:rsidP="00E95061">
      <w:pPr>
        <w:pStyle w:val="a3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当使能信号取消后，L</w:t>
      </w:r>
      <w:r>
        <w:rPr>
          <w:sz w:val="24"/>
          <w:szCs w:val="24"/>
        </w:rPr>
        <w:t>ED</w:t>
      </w:r>
      <w:r>
        <w:rPr>
          <w:rFonts w:hint="eastAsia"/>
          <w:sz w:val="24"/>
          <w:szCs w:val="24"/>
        </w:rPr>
        <w:t>红灯锁定在红灯状态，不能回到初始化，只有下一次使能信号开始，设备才能回复正常。</w:t>
      </w:r>
    </w:p>
    <w:p w14:paraId="63290DD2" w14:textId="5A595E7D" w:rsidR="00E95061" w:rsidRPr="00E95061" w:rsidRDefault="00E95061" w:rsidP="00E95061">
      <w:pPr>
        <w:pStyle w:val="a3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对于不锈钢雾化片，用之前的雾化片调试的比较稳定，但是新的雾化片</w:t>
      </w:r>
      <w:r w:rsidR="00DC1163">
        <w:rPr>
          <w:rFonts w:hint="eastAsia"/>
          <w:sz w:val="24"/>
          <w:szCs w:val="24"/>
        </w:rPr>
        <w:t>特性和原来的差异比较大，需要重新调试扫频、水杯未连接、无水停机策略进行适配。</w:t>
      </w:r>
    </w:p>
    <w:sectPr w:rsidR="00E95061" w:rsidRPr="00E9506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C334B59" w14:textId="77777777" w:rsidR="00EE7978" w:rsidRDefault="00EE7978" w:rsidP="00520852">
      <w:r>
        <w:separator/>
      </w:r>
    </w:p>
  </w:endnote>
  <w:endnote w:type="continuationSeparator" w:id="0">
    <w:p w14:paraId="7FA36DE9" w14:textId="77777777" w:rsidR="00EE7978" w:rsidRDefault="00EE7978" w:rsidP="0052085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9A851B0" w14:textId="77777777" w:rsidR="00EE7978" w:rsidRDefault="00EE7978" w:rsidP="00520852">
      <w:r>
        <w:separator/>
      </w:r>
    </w:p>
  </w:footnote>
  <w:footnote w:type="continuationSeparator" w:id="0">
    <w:p w14:paraId="5245386E" w14:textId="77777777" w:rsidR="00EE7978" w:rsidRDefault="00EE7978" w:rsidP="0052085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B3A05F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 w15:restartNumberingAfterBreak="0">
    <w:nsid w:val="6E4A494E"/>
    <w:multiLevelType w:val="hybridMultilevel"/>
    <w:tmpl w:val="53B49B72"/>
    <w:lvl w:ilvl="0" w:tplc="3A0E8C78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5BCB"/>
    <w:rsid w:val="001038C7"/>
    <w:rsid w:val="00161ABE"/>
    <w:rsid w:val="00235D55"/>
    <w:rsid w:val="003F725A"/>
    <w:rsid w:val="00520852"/>
    <w:rsid w:val="00563518"/>
    <w:rsid w:val="005F07A7"/>
    <w:rsid w:val="00757BDD"/>
    <w:rsid w:val="009C7984"/>
    <w:rsid w:val="00A457E8"/>
    <w:rsid w:val="00AF5BCB"/>
    <w:rsid w:val="00B86C3B"/>
    <w:rsid w:val="00CC058F"/>
    <w:rsid w:val="00CF1E0C"/>
    <w:rsid w:val="00D21505"/>
    <w:rsid w:val="00DC1163"/>
    <w:rsid w:val="00E95061"/>
    <w:rsid w:val="00EE79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B76E344"/>
  <w15:chartTrackingRefBased/>
  <w15:docId w15:val="{CD3B23B2-EC29-48F7-8F9E-45A602537A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CC058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CC058F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CC058F"/>
    <w:pPr>
      <w:ind w:firstLineChars="200" w:firstLine="420"/>
    </w:pPr>
  </w:style>
  <w:style w:type="paragraph" w:styleId="a4">
    <w:name w:val="Normal (Web)"/>
    <w:basedOn w:val="a"/>
    <w:uiPriority w:val="99"/>
    <w:unhideWhenUsed/>
    <w:rsid w:val="00CC058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a6"/>
    <w:uiPriority w:val="99"/>
    <w:unhideWhenUsed/>
    <w:rsid w:val="0052085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520852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52085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52085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64471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2096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6</TotalTime>
  <Pages>3</Pages>
  <Words>69</Words>
  <Characters>398</Characters>
  <Application>Microsoft Office Word</Application>
  <DocSecurity>0</DocSecurity>
  <Lines>3</Lines>
  <Paragraphs>1</Paragraphs>
  <ScaleCrop>false</ScaleCrop>
  <Company/>
  <LinksUpToDate>false</LinksUpToDate>
  <CharactersWithSpaces>4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赵作龙</dc:creator>
  <cp:keywords/>
  <dc:description/>
  <cp:lastModifiedBy>李昱昊</cp:lastModifiedBy>
  <cp:revision>5</cp:revision>
  <dcterms:created xsi:type="dcterms:W3CDTF">2022-07-05T08:28:00Z</dcterms:created>
  <dcterms:modified xsi:type="dcterms:W3CDTF">2022-08-12T07:16:00Z</dcterms:modified>
</cp:coreProperties>
</file>